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72C26" w:rsidRDefault="00BE7B15">
      <w:r>
        <w:object w:dxaOrig="26306" w:dyaOrig="18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2.5pt;height:518.05pt" o:ole="">
            <v:imagedata r:id="rId4" o:title=""/>
          </v:shape>
          <o:OLEObject Type="Embed" ProgID="Visio.Drawing.11" ShapeID="_x0000_i1025" DrawAspect="Content" ObjectID="_1516620161" r:id="rId5"/>
        </w:object>
      </w:r>
    </w:p>
    <w:sectPr w:rsidR="00872C26" w:rsidSect="001973B3">
      <w:pgSz w:w="16838" w:h="11906" w:orient="landscape"/>
      <w:pgMar w:top="850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7"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3D227E"/>
    <w:rsid w:val="00051A42"/>
    <w:rsid w:val="00095082"/>
    <w:rsid w:val="001973B3"/>
    <w:rsid w:val="00223BED"/>
    <w:rsid w:val="003D227E"/>
    <w:rsid w:val="003F0E81"/>
    <w:rsid w:val="00586060"/>
    <w:rsid w:val="006F1642"/>
    <w:rsid w:val="00872C26"/>
    <w:rsid w:val="00AA79C7"/>
    <w:rsid w:val="00BB2B25"/>
    <w:rsid w:val="00BE7B15"/>
    <w:rsid w:val="00E617E6"/>
    <w:rsid w:val="00F849F2"/>
    <w:rsid w:val="00FE7CA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2C2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7</cp:revision>
  <dcterms:created xsi:type="dcterms:W3CDTF">2012-02-03T11:48:00Z</dcterms:created>
  <dcterms:modified xsi:type="dcterms:W3CDTF">2016-02-10T11:36:00Z</dcterms:modified>
</cp:coreProperties>
</file>